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BAB1708" w14:textId="43BC1367" w:rsidR="00E607B1" w:rsidRDefault="00E607B1">
      <w:r>
        <w:object w:dxaOrig="9751" w:dyaOrig="9135" w14:anchorId="6A14F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437.85pt" o:ole="">
            <v:imagedata r:id="rId6" o:title=""/>
          </v:shape>
          <o:OLEObject Type="Embed" ProgID="Visio.Drawing.15" ShapeID="_x0000_i1025" DrawAspect="Content" ObjectID="_1748337133" r:id="rId7"/>
        </w:object>
      </w:r>
    </w:p>
    <w:p w14:paraId="785310EF" w14:textId="77777777" w:rsidR="00E607B1" w:rsidRDefault="00E607B1"/>
    <w:p w14:paraId="75676BD7" w14:textId="77777777" w:rsidR="00E607B1" w:rsidRDefault="00E607B1"/>
    <w:p w14:paraId="0D9228D4" w14:textId="77777777" w:rsidR="00E607B1" w:rsidRDefault="00E607B1"/>
    <w:p w14:paraId="136C9BD5" w14:textId="1BA1143D" w:rsidR="008C159F" w:rsidRDefault="00DD768A">
      <w:r>
        <w:rPr>
          <w:noProof/>
        </w:rPr>
        <mc:AlternateContent>
          <mc:Choice Requires="wpg">
            <w:drawing>
              <wp:anchor distT="0" distB="0" distL="114300" distR="114300" simplePos="0" relativeHeight="251807232" behindDoc="0" locked="0" layoutInCell="1" allowOverlap="1" wp14:anchorId="2DBB5164" wp14:editId="78B01EAA">
                <wp:simplePos x="0" y="0"/>
                <wp:positionH relativeFrom="column">
                  <wp:posOffset>-504508</wp:posOffset>
                </wp:positionH>
                <wp:positionV relativeFrom="paragraph">
                  <wp:posOffset>-500062</wp:posOffset>
                </wp:positionV>
                <wp:extent cx="6960870" cy="2211705"/>
                <wp:effectExtent l="0" t="0" r="11430" b="17145"/>
                <wp:wrapNone/>
                <wp:docPr id="508172968" name="Group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960870" cy="2211705"/>
                          <a:chOff x="0" y="0"/>
                          <a:chExt cx="6960870" cy="2211705"/>
                        </a:xfrm>
                      </wpg:grpSpPr>
                      <wpg:grpSp>
                        <wpg:cNvPr id="1961219587" name="Group 5"/>
                        <wpg:cNvGrpSpPr/>
                        <wpg:grpSpPr>
                          <a:xfrm>
                            <a:off x="0" y="295275"/>
                            <a:ext cx="3033395" cy="1656715"/>
                            <a:chOff x="194310" y="0"/>
                            <a:chExt cx="3033602" cy="1656893"/>
                          </a:xfrm>
                        </wpg:grpSpPr>
                        <wps:wsp>
                          <wps:cNvPr id="716977692" name="Rectangle 1"/>
                          <wps:cNvSpPr/>
                          <wps:spPr>
                            <a:xfrm>
                              <a:off x="194310" y="647770"/>
                              <a:ext cx="1737360" cy="339126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14:paraId="544DBD5E" w14:textId="64E3DC7F" w:rsidR="00EF40A9" w:rsidRPr="001C3A35" w:rsidRDefault="00EF40A9" w:rsidP="00EF40A9">
                                <w:pPr>
                                  <w:jc w:val="center"/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</w:pPr>
                                <w:r w:rsidRPr="001C3A35">
                                  <w:rPr>
                                    <w:rFonts w:ascii="Times New Roman" w:hAnsi="Times New Roman" w:cs="Times New Roman"/>
                                    <w:sz w:val="28"/>
                                    <w:szCs w:val="28"/>
                                  </w:rPr>
                                  <w:t>Execute Load Flow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797979861" name="Arrow: Right 2"/>
                          <wps:cNvSpPr/>
                          <wps:spPr>
                            <a:xfrm>
                              <a:off x="1931670" y="773430"/>
                              <a:ext cx="775411" cy="119939"/>
                            </a:xfrm>
                            <a:prstGeom prst="rightArrow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7" name="Text Box 2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2015488" y="544832"/>
                              <a:ext cx="570230" cy="24828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157843E3" w14:textId="09CDAC78" w:rsidR="00EF40A9" w:rsidRPr="00EF40A9" w:rsidRDefault="00EF40A9">
                                <w:pPr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</w:pPr>
                                <w:r w:rsidRPr="00EF40A9">
                                  <w:rPr>
                                    <w:rFonts w:ascii="Times New Roman" w:hAnsi="Times New Roman" w:cs="Times New Roman"/>
                                    <w:sz w:val="24"/>
                                    <w:szCs w:val="24"/>
                                  </w:rPr>
                                  <w:t>Clic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  <wps:wsp>
                          <wps:cNvPr id="838312575" name="Straight Connector 3"/>
                          <wps:cNvCnPr/>
                          <wps:spPr>
                            <a:xfrm>
                              <a:off x="2712720" y="0"/>
                              <a:ext cx="14630" cy="1656893"/>
                            </a:xfrm>
                            <a:prstGeom prst="line">
                              <a:avLst/>
                            </a:prstGeom>
                          </wps:spPr>
                          <wps:style>
                            <a:lnRef idx="3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2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056975166" name="Straight Arrow Connector 4"/>
                          <wps:cNvCnPr/>
                          <wps:spPr>
                            <a:xfrm>
                              <a:off x="2705100" y="3810"/>
                              <a:ext cx="496142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2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367030030" name="Straight Arrow Connector 4"/>
                          <wps:cNvCnPr/>
                          <wps:spPr>
                            <a:xfrm>
                              <a:off x="2720340" y="826770"/>
                              <a:ext cx="496142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2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408476262" name="Straight Arrow Connector 4"/>
                          <wps:cNvCnPr/>
                          <wps:spPr>
                            <a:xfrm>
                              <a:off x="2731770" y="1649730"/>
                              <a:ext cx="496142" cy="0"/>
                            </a:xfrm>
                            <a:prstGeom prst="straightConnector1">
                              <a:avLst/>
                            </a:prstGeom>
                            <a:ln>
                              <a:tailEnd type="triangle"/>
                            </a:ln>
                          </wps:spPr>
                          <wps:style>
                            <a:lnRef idx="3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2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302261251" name="Rectangle 1"/>
                        <wps:cNvSpPr/>
                        <wps:spPr>
                          <a:xfrm>
                            <a:off x="3014662" y="123825"/>
                            <a:ext cx="1741170" cy="33528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C5E0A3C" w14:textId="4EF1D66C" w:rsidR="001C3A35" w:rsidRPr="001C3A35" w:rsidRDefault="001C3A35" w:rsidP="001C3A35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1C3A35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Give system data file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02348542" name="Arrow: Right 2"/>
                        <wps:cNvSpPr/>
                        <wps:spPr>
                          <a:xfrm>
                            <a:off x="4757737" y="238125"/>
                            <a:ext cx="775335" cy="11938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39690561" name="Rectangle 1"/>
                        <wps:cNvSpPr/>
                        <wps:spPr>
                          <a:xfrm>
                            <a:off x="5548312" y="47625"/>
                            <a:ext cx="1398270" cy="49911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BB894B9" w14:textId="62DE5E74" w:rsidR="001C3A35" w:rsidRPr="001C3A35" w:rsidRDefault="001C3A35" w:rsidP="001C3A35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 xml:space="preserve">User will upload the </w:t>
                              </w:r>
                              <w:proofErr w:type="gramStart"/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file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214122833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829175" y="0"/>
                            <a:ext cx="56959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CE188CB" w14:textId="77777777" w:rsidR="001C3A35" w:rsidRPr="00EF40A9" w:rsidRDefault="001C3A35" w:rsidP="001C3A35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EF40A9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Cli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478478114" name="Rectangle 1"/>
                        <wps:cNvSpPr/>
                        <wps:spPr>
                          <a:xfrm>
                            <a:off x="3028950" y="847725"/>
                            <a:ext cx="1741170" cy="5334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0C6EBD8E" w14:textId="55EFD682" w:rsidR="001C3A35" w:rsidRPr="001C3A35" w:rsidRDefault="001C3A35" w:rsidP="001C3A35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 w:rsidRPr="001C3A35"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 xml:space="preserve">Give </w:t>
                              </w: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 xml:space="preserve">train timetable data </w:t>
                              </w:r>
                              <w:proofErr w:type="gramStart"/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file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8024498" name="Rectangle 1"/>
                        <wps:cNvSpPr/>
                        <wps:spPr>
                          <a:xfrm>
                            <a:off x="3043237" y="1666875"/>
                            <a:ext cx="1741170" cy="54483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556501A3" w14:textId="4F301E27" w:rsidR="001C3A35" w:rsidRPr="001C3A35" w:rsidRDefault="001C3A35" w:rsidP="001C3A35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Number of trains running per hou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576412678" name="Arrow: Right 2"/>
                        <wps:cNvSpPr/>
                        <wps:spPr>
                          <a:xfrm>
                            <a:off x="4772025" y="1066800"/>
                            <a:ext cx="775335" cy="119380"/>
                          </a:xfrm>
                          <a:prstGeom prst="rightArrow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6526304" name="Text Box 2"/>
                        <wps:cNvSpPr txBox="1">
                          <a:spLocks noChangeArrowheads="1"/>
                        </wps:cNvSpPr>
                        <wps:spPr bwMode="auto">
                          <a:xfrm>
                            <a:off x="4852987" y="838200"/>
                            <a:ext cx="569595" cy="24765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FFFB2E3" w14:textId="77777777" w:rsidR="001C3A35" w:rsidRPr="00EF40A9" w:rsidRDefault="001C3A35" w:rsidP="001C3A35">
                              <w:pPr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</w:pPr>
                              <w:r w:rsidRPr="00EF40A9">
                                <w:rPr>
                                  <w:rFonts w:ascii="Times New Roman" w:hAnsi="Times New Roman" w:cs="Times New Roman"/>
                                  <w:sz w:val="24"/>
                                  <w:szCs w:val="24"/>
                                </w:rPr>
                                <w:t>Click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>
                          <a:noAutofit/>
                        </wps:bodyPr>
                      </wps:wsp>
                      <wps:wsp>
                        <wps:cNvPr id="210343925" name="Rectangle 1"/>
                        <wps:cNvSpPr/>
                        <wps:spPr>
                          <a:xfrm>
                            <a:off x="5562600" y="876300"/>
                            <a:ext cx="1398270" cy="49911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11F2FBA3" w14:textId="77777777" w:rsidR="001C3A35" w:rsidRPr="001C3A35" w:rsidRDefault="001C3A35" w:rsidP="001C3A35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 xml:space="preserve">User will upload the </w:t>
                              </w:r>
                              <w:proofErr w:type="gramStart"/>
                              <w:r>
                                <w:rPr>
                                  <w:rFonts w:ascii="Times New Roman" w:hAnsi="Times New Roman" w:cs="Times New Roman"/>
                                  <w:sz w:val="28"/>
                                  <w:szCs w:val="28"/>
                                </w:rPr>
                                <w:t>file</w:t>
                              </w:r>
                              <w:proofErr w:type="gramEnd"/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2DBB5164" id="Group 6" o:spid="_x0000_s1026" style="position:absolute;margin-left:-39.75pt;margin-top:-39.35pt;width:548.1pt;height:174.15pt;z-index:251807232" coordsize="69608,221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">
                <v:group id="Group 5" o:spid="_x0000_s1027" style="position:absolute;top:2952;width:30333;height:16567" coordorigin="1943" coordsize="30336,165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">
                  <v:rect id="Rectangle 1" o:spid="_x0000_s1028" style="position:absolute;left:1943;top:6477;width:17373;height:33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" fillcolor="#4472c4 [3204]" strokecolor="#1f3763 [1604]" strokeweight="1pt">
                    <v:textbox>
                      <w:txbxContent>
                        <w:p w14:paraId="544DBD5E" w14:textId="64E3DC7F" w:rsidR="00EF40A9" w:rsidRPr="001C3A35" w:rsidRDefault="00EF40A9" w:rsidP="00EF40A9">
                          <w:pPr>
                            <w:jc w:val="center"/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</w:pPr>
                          <w:r w:rsidRPr="001C3A35">
                            <w:rPr>
                              <w:rFonts w:ascii="Times New Roman" w:hAnsi="Times New Roman" w:cs="Times New Roman"/>
                              <w:sz w:val="28"/>
                              <w:szCs w:val="28"/>
                            </w:rPr>
                            <w:t>Execute Load Flow</w:t>
                          </w:r>
                        </w:p>
                      </w:txbxContent>
                    </v:textbox>
                  </v:rect>
                  <v:shapetype id="_x0000_t13" coordsize="21600,21600" o:spt="13" adj="16200,5400" path="m@0,l@0@1,0@1,0@2@0@2@0,21600,21600,108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@0,0;0,10800;@0,21600;21600,10800" o:connectangles="270,180,90,0" textboxrect="0,@1,@6,@2"/>
                    <v:handles>
                      <v:h position="#0,#1" xrange="0,21600" yrange="0,10800"/>
                    </v:handles>
                  </v:shapetype>
                  <v:shape id="Arrow: Right 2" o:spid="_x0000_s1029" type="#_x0000_t13" style="position:absolute;left:19316;top:7734;width:7754;height:119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" adj="19929" fillcolor="#4472c4 [3204]" strokecolor="#1f3763 [1604]" strokeweight="1pt"/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30" type="#_x0000_t202" style="position:absolute;left:20154;top:5448;width:5703;height:24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" stroked="f">
                    <v:textbox>
                      <w:txbxContent>
                        <w:p w14:paraId="157843E3" w14:textId="09CDAC78" w:rsidR="00EF40A9" w:rsidRPr="00EF40A9" w:rsidRDefault="00EF40A9">
                          <w:pPr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</w:pPr>
                          <w:r w:rsidRPr="00EF40A9">
                            <w:rPr>
                              <w:rFonts w:ascii="Times New Roman" w:hAnsi="Times New Roman" w:cs="Times New Roman"/>
                              <w:sz w:val="24"/>
                              <w:szCs w:val="24"/>
                            </w:rPr>
                            <w:t>Click</w:t>
                          </w:r>
                        </w:p>
                      </w:txbxContent>
                    </v:textbox>
                  </v:shape>
                  <v:line id="Straight Connector 3" o:spid="_x0000_s1031" style="position:absolute;visibility:visible;mso-wrap-style:square" from="27127,0" to="27273,16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" strokecolor="#4472c4 [3204]" strokeweight="1.5pt">
                    <v:stroke joinstyle="miter"/>
                  </v:line>
                  <v:shapetype id="_x0000_t32" coordsize="21600,21600" o:spt="32" o:oned="t" path="m,l21600,21600e" filled="f">
                    <v:path arrowok="t" fillok="f" o:connecttype="none"/>
                    <o:lock v:ext="edit" shapetype="t"/>
                  </v:shapetype>
                  <v:shape id="Straight Arrow Connector 4" o:spid="_x0000_s1032" type="#_x0000_t32" style="position:absolute;left:27051;top:38;width:496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" strokecolor="#4472c4 [3204]" strokeweight="1.5pt">
                    <v:stroke endarrow="block" joinstyle="miter"/>
                  </v:shape>
                  <v:shape id="Straight Arrow Connector 4" o:spid="_x0000_s1033" type="#_x0000_t32" style="position:absolute;left:27203;top:8267;width:4961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" strokecolor="#4472c4 [3204]" strokeweight="1.5pt">
                    <v:stroke endarrow="block" joinstyle="miter"/>
                  </v:shape>
                  <v:shape id="Straight Arrow Connector 4" o:spid="_x0000_s1034" type="#_x0000_t32" style="position:absolute;left:27317;top:16497;width:4962;height:0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" strokecolor="#4472c4 [3204]" strokeweight="1.5pt">
                    <v:stroke endarrow="block" joinstyle="miter"/>
                  </v:shape>
                </v:group>
                <v:rect id="Rectangle 1" o:spid="_x0000_s1035" style="position:absolute;left:30146;top:1238;width:17412;height:335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" fillcolor="#4472c4 [3204]" strokecolor="#1f3763 [1604]" strokeweight="1pt">
                  <v:textbox>
                    <w:txbxContent>
                      <w:p w14:paraId="2C5E0A3C" w14:textId="4EF1D66C" w:rsidR="001C3A35" w:rsidRPr="001C3A35" w:rsidRDefault="001C3A35" w:rsidP="001C3A35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 w:rsidRPr="001C3A35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Give system data file</w:t>
                        </w:r>
                      </w:p>
                    </w:txbxContent>
                  </v:textbox>
                </v:rect>
                <v:shape id="Arrow: Right 2" o:spid="_x0000_s1036" type="#_x0000_t13" style="position:absolute;left:47577;top:2381;width:7753;height:119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" adj="19937" fillcolor="#4472c4 [3204]" strokecolor="#1f3763 [1604]" strokeweight="1pt"/>
                <v:rect id="Rectangle 1" o:spid="_x0000_s1037" style="position:absolute;left:55483;top:476;width:13982;height:49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" fillcolor="#4472c4 [3204]" strokecolor="#1f3763 [1604]" strokeweight="1pt">
                  <v:textbox>
                    <w:txbxContent>
                      <w:p w14:paraId="0BB894B9" w14:textId="62DE5E74" w:rsidR="001C3A35" w:rsidRPr="001C3A35" w:rsidRDefault="001C3A35" w:rsidP="001C3A35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User will upload the </w:t>
                        </w:r>
                        <w:proofErr w:type="gramStart"/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file</w:t>
                        </w:r>
                        <w:proofErr w:type="gramEnd"/>
                      </w:p>
                    </w:txbxContent>
                  </v:textbox>
                </v:rect>
                <v:shape id="Text Box 2" o:spid="_x0000_s1038" type="#_x0000_t202" style="position:absolute;left:48291;width:5696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" stroked="f">
                  <v:textbox>
                    <w:txbxContent>
                      <w:p w14:paraId="2CE188CB" w14:textId="77777777" w:rsidR="001C3A35" w:rsidRPr="00EF40A9" w:rsidRDefault="001C3A35" w:rsidP="001C3A35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EF40A9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Click</w:t>
                        </w:r>
                      </w:p>
                    </w:txbxContent>
                  </v:textbox>
                </v:shape>
                <v:rect id="Rectangle 1" o:spid="_x0000_s1039" style="position:absolute;left:30289;top:8477;width:17412;height:53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" fillcolor="#4472c4 [3204]" strokecolor="#1f3763 [1604]" strokeweight="1pt">
                  <v:textbox>
                    <w:txbxContent>
                      <w:p w14:paraId="0C6EBD8E" w14:textId="55EFD682" w:rsidR="001C3A35" w:rsidRPr="001C3A35" w:rsidRDefault="001C3A35" w:rsidP="001C3A35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 w:rsidRPr="001C3A35"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Give </w:t>
                        </w: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train timetable data </w:t>
                        </w:r>
                        <w:proofErr w:type="gramStart"/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file</w:t>
                        </w:r>
                        <w:proofErr w:type="gramEnd"/>
                      </w:p>
                    </w:txbxContent>
                  </v:textbox>
                </v:rect>
                <v:rect id="Rectangle 1" o:spid="_x0000_s1040" style="position:absolute;left:30432;top:16668;width:17412;height:544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" fillcolor="#4472c4 [3204]" strokecolor="#1f3763 [1604]" strokeweight="1pt">
                  <v:textbox>
                    <w:txbxContent>
                      <w:p w14:paraId="556501A3" w14:textId="4F301E27" w:rsidR="001C3A35" w:rsidRPr="001C3A35" w:rsidRDefault="001C3A35" w:rsidP="001C3A35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Number of trains running per hour</w:t>
                        </w:r>
                      </w:p>
                    </w:txbxContent>
                  </v:textbox>
                </v:rect>
                <v:shape id="Arrow: Right 2" o:spid="_x0000_s1041" type="#_x0000_t13" style="position:absolute;left:47720;top:10668;width:7753;height:119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" adj="19937" fillcolor="#4472c4 [3204]" strokecolor="#1f3763 [1604]" strokeweight="1pt"/>
                <v:shape id="Text Box 2" o:spid="_x0000_s1042" type="#_x0000_t202" style="position:absolute;left:48529;top:8382;width:5696;height:247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" stroked="f">
                  <v:textbox>
                    <w:txbxContent>
                      <w:p w14:paraId="7FFFB2E3" w14:textId="77777777" w:rsidR="001C3A35" w:rsidRPr="00EF40A9" w:rsidRDefault="001C3A35" w:rsidP="001C3A35">
                        <w:pPr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</w:pPr>
                        <w:r w:rsidRPr="00EF40A9">
                          <w:rPr>
                            <w:rFonts w:ascii="Times New Roman" w:hAnsi="Times New Roman" w:cs="Times New Roman"/>
                            <w:sz w:val="24"/>
                            <w:szCs w:val="24"/>
                          </w:rPr>
                          <w:t>Click</w:t>
                        </w:r>
                      </w:p>
                    </w:txbxContent>
                  </v:textbox>
                </v:shape>
                <v:rect id="Rectangle 1" o:spid="_x0000_s1043" style="position:absolute;left:55626;top:8763;width:13982;height:49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" fillcolor="#4472c4 [3204]" strokecolor="#1f3763 [1604]" strokeweight="1pt">
                  <v:textbox>
                    <w:txbxContent>
                      <w:p w14:paraId="11F2FBA3" w14:textId="77777777" w:rsidR="001C3A35" w:rsidRPr="001C3A35" w:rsidRDefault="001C3A35" w:rsidP="001C3A35">
                        <w:pPr>
                          <w:jc w:val="center"/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 xml:space="preserve">User will upload the </w:t>
                        </w:r>
                        <w:proofErr w:type="gramStart"/>
                        <w:r>
                          <w:rPr>
                            <w:rFonts w:ascii="Times New Roman" w:hAnsi="Times New Roman" w:cs="Times New Roman"/>
                            <w:sz w:val="28"/>
                            <w:szCs w:val="28"/>
                          </w:rPr>
                          <w:t>file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</w:p>
    <w:p w14:paraId="2B5E5479" w14:textId="5F85505C" w:rsidR="00EF40A9" w:rsidRDefault="00EF40A9" w:rsidP="00EF40A9"/>
    <w:p w14:paraId="6C43E0F6" w14:textId="3D18C29F" w:rsidR="00EF40A9" w:rsidRDefault="00EF40A9" w:rsidP="00EF40A9">
      <w:pPr>
        <w:tabs>
          <w:tab w:val="left" w:pos="2765"/>
        </w:tabs>
      </w:pPr>
      <w:r>
        <w:tab/>
      </w:r>
    </w:p>
    <w:p w14:paraId="74D33A0A" w14:textId="77777777" w:rsidR="00C62128" w:rsidRPr="00C62128" w:rsidRDefault="00C62128" w:rsidP="00C62128"/>
    <w:p w14:paraId="1B53DC36" w14:textId="77777777" w:rsidR="00C62128" w:rsidRPr="00C62128" w:rsidRDefault="00C62128" w:rsidP="00C62128"/>
    <w:p w14:paraId="4E3D11BB" w14:textId="3DBC4CAB" w:rsidR="00C62128" w:rsidRDefault="00C62128" w:rsidP="00C62128">
      <w:pPr>
        <w:tabs>
          <w:tab w:val="left" w:pos="2363"/>
        </w:tabs>
      </w:pPr>
    </w:p>
    <w:p w14:paraId="5BBABC00" w14:textId="77777777" w:rsidR="00AA480C" w:rsidRDefault="00AA480C" w:rsidP="00C62128">
      <w:pPr>
        <w:tabs>
          <w:tab w:val="left" w:pos="2363"/>
        </w:tabs>
        <w:rPr>
          <w:sz w:val="4"/>
          <w:szCs w:val="4"/>
        </w:rPr>
      </w:pPr>
    </w:p>
    <w:p w14:paraId="5FF09F5A" w14:textId="04797FC3" w:rsidR="00CB0733" w:rsidRPr="00CB0733" w:rsidRDefault="00CB0733" w:rsidP="00C62128">
      <w:pPr>
        <w:tabs>
          <w:tab w:val="left" w:pos="2363"/>
        </w:tabs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CB0733">
        <w:rPr>
          <w:rFonts w:ascii="Times New Roman" w:hAnsi="Times New Roman" w:cs="Times New Roman"/>
          <w:b/>
          <w:bCs/>
          <w:sz w:val="28"/>
          <w:szCs w:val="28"/>
          <w:u w:val="single"/>
        </w:rPr>
        <w:t>System Data File:</w:t>
      </w:r>
    </w:p>
    <w:p w14:paraId="6F145903" w14:textId="02314BFD" w:rsidR="00C62128" w:rsidRPr="00AA480C" w:rsidRDefault="007E1570" w:rsidP="007E1570">
      <w:pPr>
        <w:pStyle w:val="ListParagraph"/>
        <w:numPr>
          <w:ilvl w:val="0"/>
          <w:numId w:val="1"/>
        </w:numPr>
        <w:tabs>
          <w:tab w:val="left" w:pos="2363"/>
        </w:tabs>
        <w:ind w:left="360"/>
      </w:pPr>
      <w:r w:rsidRPr="00AA480C">
        <w:rPr>
          <w:rFonts w:ascii="Times New Roman" w:hAnsi="Times New Roman" w:cs="Times New Roman"/>
          <w:sz w:val="28"/>
          <w:szCs w:val="28"/>
        </w:rPr>
        <w:t>N</w:t>
      </w:r>
      <w:r w:rsidR="00AA480C" w:rsidRPr="00AA480C">
        <w:rPr>
          <w:rFonts w:ascii="Times New Roman" w:hAnsi="Times New Roman" w:cs="Times New Roman"/>
          <w:sz w:val="28"/>
          <w:szCs w:val="28"/>
        </w:rPr>
        <w:t>umber of TSS</w:t>
      </w:r>
      <w:r w:rsidR="00AA480C">
        <w:rPr>
          <w:rFonts w:ascii="Times New Roman" w:hAnsi="Times New Roman" w:cs="Times New Roman"/>
          <w:sz w:val="28"/>
          <w:szCs w:val="28"/>
        </w:rPr>
        <w:t xml:space="preserve"> and distances</w:t>
      </w:r>
    </w:p>
    <w:p w14:paraId="7D15BF2C" w14:textId="62ADB8B6" w:rsidR="00AA480C" w:rsidRPr="002770C5" w:rsidRDefault="002770C5" w:rsidP="007E1570">
      <w:pPr>
        <w:pStyle w:val="ListParagraph"/>
        <w:numPr>
          <w:ilvl w:val="0"/>
          <w:numId w:val="1"/>
        </w:numPr>
        <w:tabs>
          <w:tab w:val="left" w:pos="2363"/>
        </w:tabs>
        <w:ind w:left="360"/>
      </w:pPr>
      <w:r w:rsidRPr="00AA480C">
        <w:rPr>
          <w:rFonts w:ascii="Times New Roman" w:hAnsi="Times New Roman" w:cs="Times New Roman"/>
          <w:sz w:val="28"/>
          <w:szCs w:val="28"/>
        </w:rPr>
        <w:t xml:space="preserve">Number of </w:t>
      </w:r>
      <w:r>
        <w:rPr>
          <w:rFonts w:ascii="Times New Roman" w:hAnsi="Times New Roman" w:cs="Times New Roman"/>
          <w:sz w:val="28"/>
          <w:szCs w:val="28"/>
        </w:rPr>
        <w:t>ATs and distances</w:t>
      </w:r>
    </w:p>
    <w:p w14:paraId="75BB08B3" w14:textId="672942B3" w:rsidR="002770C5" w:rsidRPr="00077B23" w:rsidRDefault="002770C5" w:rsidP="007E1570">
      <w:pPr>
        <w:pStyle w:val="ListParagraph"/>
        <w:numPr>
          <w:ilvl w:val="0"/>
          <w:numId w:val="1"/>
        </w:numPr>
        <w:tabs>
          <w:tab w:val="left" w:pos="2363"/>
        </w:tabs>
        <w:ind w:left="360"/>
      </w:pPr>
      <w:r>
        <w:rPr>
          <w:rFonts w:ascii="Times New Roman" w:hAnsi="Times New Roman" w:cs="Times New Roman"/>
          <w:sz w:val="28"/>
          <w:szCs w:val="28"/>
        </w:rPr>
        <w:t>TSS parameters</w:t>
      </w:r>
      <w:r w:rsidR="00F13652">
        <w:rPr>
          <w:rFonts w:ascii="Times New Roman" w:hAnsi="Times New Roman" w:cs="Times New Roman"/>
          <w:sz w:val="28"/>
          <w:szCs w:val="28"/>
        </w:rPr>
        <w:t>, TSS short circuit MVA and voltage</w:t>
      </w:r>
    </w:p>
    <w:p w14:paraId="749FDC0F" w14:textId="0C9FE5BA" w:rsidR="00077B23" w:rsidRPr="00077B23" w:rsidRDefault="00077B23" w:rsidP="007E1570">
      <w:pPr>
        <w:pStyle w:val="ListParagraph"/>
        <w:numPr>
          <w:ilvl w:val="0"/>
          <w:numId w:val="1"/>
        </w:numPr>
        <w:tabs>
          <w:tab w:val="left" w:pos="2363"/>
        </w:tabs>
        <w:ind w:left="360"/>
      </w:pPr>
      <w:r>
        <w:rPr>
          <w:rFonts w:ascii="Times New Roman" w:hAnsi="Times New Roman" w:cs="Times New Roman"/>
          <w:sz w:val="28"/>
          <w:szCs w:val="28"/>
        </w:rPr>
        <w:t>AT parameters</w:t>
      </w:r>
    </w:p>
    <w:p w14:paraId="52590512" w14:textId="70FE6A3D" w:rsidR="00077B23" w:rsidRPr="005949D9" w:rsidRDefault="00077B23" w:rsidP="007E1570">
      <w:pPr>
        <w:pStyle w:val="ListParagraph"/>
        <w:numPr>
          <w:ilvl w:val="0"/>
          <w:numId w:val="1"/>
        </w:numPr>
        <w:tabs>
          <w:tab w:val="left" w:pos="2363"/>
        </w:tabs>
        <w:ind w:left="360"/>
      </w:pPr>
      <w:r>
        <w:rPr>
          <w:rFonts w:ascii="Times New Roman" w:hAnsi="Times New Roman" w:cs="Times New Roman"/>
          <w:sz w:val="28"/>
          <w:szCs w:val="28"/>
        </w:rPr>
        <w:t>OHE parameters (no. of conductors</w:t>
      </w:r>
      <w:r w:rsidR="00E12A4A">
        <w:rPr>
          <w:rFonts w:ascii="Times New Roman" w:hAnsi="Times New Roman" w:cs="Times New Roman"/>
          <w:sz w:val="28"/>
          <w:szCs w:val="28"/>
        </w:rPr>
        <w:t>, resistance, diameter, position of each conductor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24269CD4" w14:textId="77777777" w:rsidR="005949D9" w:rsidRPr="005949D9" w:rsidRDefault="005949D9" w:rsidP="005949D9">
      <w:pPr>
        <w:pStyle w:val="ListParagraph"/>
        <w:tabs>
          <w:tab w:val="left" w:pos="2363"/>
        </w:tabs>
        <w:ind w:left="360"/>
        <w:rPr>
          <w:sz w:val="4"/>
          <w:szCs w:val="4"/>
        </w:rPr>
      </w:pPr>
    </w:p>
    <w:p w14:paraId="5AF76CC2" w14:textId="542F036A" w:rsidR="00CB0733" w:rsidRDefault="005949D9" w:rsidP="005949D9">
      <w:pPr>
        <w:tabs>
          <w:tab w:val="left" w:pos="2363"/>
        </w:tabs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 w:rsidRPr="005949D9">
        <w:rPr>
          <w:rFonts w:ascii="Times New Roman" w:hAnsi="Times New Roman" w:cs="Times New Roman"/>
          <w:b/>
          <w:bCs/>
          <w:sz w:val="28"/>
          <w:szCs w:val="28"/>
          <w:u w:val="single"/>
        </w:rPr>
        <w:t>Output</w:t>
      </w:r>
      <w:r w:rsidR="002C07F7">
        <w:rPr>
          <w:rFonts w:ascii="Times New Roman" w:hAnsi="Times New Roman" w:cs="Times New Roman"/>
          <w:b/>
          <w:bCs/>
          <w:sz w:val="28"/>
          <w:szCs w:val="28"/>
          <w:u w:val="single"/>
        </w:rPr>
        <w:t xml:space="preserve"> of load flow</w:t>
      </w:r>
      <w:r w:rsidRPr="005949D9">
        <w:rPr>
          <w:rFonts w:ascii="Times New Roman" w:hAnsi="Times New Roman" w:cs="Times New Roman"/>
          <w:b/>
          <w:bCs/>
          <w:sz w:val="28"/>
          <w:szCs w:val="28"/>
          <w:u w:val="single"/>
        </w:rPr>
        <w:t>:</w:t>
      </w:r>
    </w:p>
    <w:p w14:paraId="60109B34" w14:textId="1999788C" w:rsidR="00163899" w:rsidRPr="005949D9" w:rsidRDefault="00E73E43" w:rsidP="005949D9">
      <w:pPr>
        <w:tabs>
          <w:tab w:val="left" w:pos="2363"/>
        </w:tabs>
        <w:rPr>
          <w:rFonts w:ascii="Times New Roman" w:hAnsi="Times New Roman" w:cs="Times New Roman"/>
          <w:b/>
          <w:bCs/>
          <w:sz w:val="28"/>
          <w:szCs w:val="28"/>
          <w:u w:val="single"/>
        </w:rPr>
      </w:pPr>
      <w:r>
        <w:object w:dxaOrig="12631" w:dyaOrig="11100" w14:anchorId="39FF3525">
          <v:shape id="_x0000_i1026" type="#_x0000_t75" style="width:493.45pt;height:417.95pt" o:ole="">
            <v:imagedata r:id="rId8" o:title=""/>
          </v:shape>
          <o:OLEObject Type="Embed" ProgID="Visio.Drawing.15" ShapeID="_x0000_i1026" DrawAspect="Content" ObjectID="_1748337134" r:id="rId9"/>
        </w:object>
      </w:r>
    </w:p>
    <w:sectPr w:rsidR="00163899" w:rsidRPr="005949D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71B4DFD"/>
    <w:multiLevelType w:val="hybridMultilevel"/>
    <w:tmpl w:val="5EBCED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9192555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8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F40A9"/>
    <w:rsid w:val="00077B23"/>
    <w:rsid w:val="00163899"/>
    <w:rsid w:val="001C3A35"/>
    <w:rsid w:val="002770C5"/>
    <w:rsid w:val="00296119"/>
    <w:rsid w:val="002C07F7"/>
    <w:rsid w:val="0053035E"/>
    <w:rsid w:val="005949D9"/>
    <w:rsid w:val="005C57EE"/>
    <w:rsid w:val="006814C0"/>
    <w:rsid w:val="007009C9"/>
    <w:rsid w:val="007E1570"/>
    <w:rsid w:val="008B06B1"/>
    <w:rsid w:val="008C159F"/>
    <w:rsid w:val="00AA480C"/>
    <w:rsid w:val="00B20C26"/>
    <w:rsid w:val="00C62128"/>
    <w:rsid w:val="00C67198"/>
    <w:rsid w:val="00CB0733"/>
    <w:rsid w:val="00DD768A"/>
    <w:rsid w:val="00E12A4A"/>
    <w:rsid w:val="00E607B1"/>
    <w:rsid w:val="00E73E43"/>
    <w:rsid w:val="00EF40A9"/>
    <w:rsid w:val="00F13652"/>
    <w:rsid w:val="00FF20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."/>
  <w:listSeparator w:val=","/>
  <w14:docId w14:val="2DD39900"/>
  <w15:chartTrackingRefBased/>
  <w15:docId w15:val="{7438E303-413C-417C-9E9B-FF25C147A0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E157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3DFFFD0-42B2-423A-86FF-8E27C1134B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7</TotalTime>
  <Pages>2</Pages>
  <Words>47</Words>
  <Characters>268</Characters>
  <Application>Microsoft Office Word</Application>
  <DocSecurity>0</DocSecurity>
  <Lines>2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RADYUMNA  PRADHAN</dc:creator>
  <cp:keywords/>
  <dc:description/>
  <cp:lastModifiedBy>PRADYUMNA  PRADHAN</cp:lastModifiedBy>
  <cp:revision>24</cp:revision>
  <dcterms:created xsi:type="dcterms:W3CDTF">2023-06-06T07:45:00Z</dcterms:created>
  <dcterms:modified xsi:type="dcterms:W3CDTF">2023-06-15T06:5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rammarlyDocumentId">
    <vt:lpwstr>d7347070-f271-40bd-8a7e-7bad1d941114</vt:lpwstr>
  </property>
</Properties>
</file>